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D7B24A" w14:textId="32076B41" w:rsidR="00A96482" w:rsidRDefault="00177C30" w:rsidP="003228F2">
      <w:pPr>
        <w:pStyle w:val="Heading1"/>
      </w:pPr>
      <w:r>
        <w:t>Lab Four</w:t>
      </w:r>
      <w:bookmarkStart w:id="0" w:name="_GoBack"/>
      <w:bookmarkEnd w:id="0"/>
      <w:r w:rsidR="00E36FA4">
        <w:t xml:space="preserve"> Project Plan:</w:t>
      </w:r>
    </w:p>
    <w:p w14:paraId="7FF04570" w14:textId="5E3F1D00" w:rsidR="00E36FA4" w:rsidRDefault="00E36FA4" w:rsidP="00E36FA4">
      <w:pPr>
        <w:pStyle w:val="NoSpacing"/>
      </w:pPr>
      <w:r>
        <w:t xml:space="preserve">You need to develop a project plan that your two teams can use as a way to coordinate your activities.  Be sure to post this to MyCourses </w:t>
      </w:r>
      <w:r w:rsidR="000153E3">
        <w:t>after you have developed it.</w:t>
      </w:r>
      <w:r>
        <w:t xml:space="preserve">  </w:t>
      </w:r>
    </w:p>
    <w:p w14:paraId="345EC34B" w14:textId="34B0DBE2" w:rsidR="00AA6E57" w:rsidRDefault="00AA6E57" w:rsidP="00AA6E57">
      <w:pPr>
        <w:pStyle w:val="Heading2"/>
      </w:pPr>
      <w:r>
        <w:t>Deliverables:</w:t>
      </w:r>
    </w:p>
    <w:p w14:paraId="3276EC4A" w14:textId="0729A4F8" w:rsidR="00AA6E57" w:rsidRDefault="00BC0565" w:rsidP="00AA6E57">
      <w:r>
        <w:t>Project plans turned in should meet or touch on the following requirements</w:t>
      </w:r>
    </w:p>
    <w:p w14:paraId="7CCBCCC5" w14:textId="0AE6770E" w:rsidR="00AA6E57" w:rsidRDefault="00BC0565" w:rsidP="00AA6E57">
      <w:pPr>
        <w:pStyle w:val="ListParagraph"/>
        <w:numPr>
          <w:ilvl w:val="0"/>
          <w:numId w:val="11"/>
        </w:numPr>
      </w:pPr>
      <w:r>
        <w:t xml:space="preserve">Preliminary report of functionality </w:t>
      </w:r>
      <w:r w:rsidR="00E36FA4">
        <w:t>what is the goal of this lab?  What services do you plan to deploy and what architecture do you plan to use to do it?</w:t>
      </w:r>
    </w:p>
    <w:p w14:paraId="6BE357CD" w14:textId="063FA30C" w:rsidR="00AA6E57" w:rsidRDefault="00BC0565" w:rsidP="00AA6E57">
      <w:pPr>
        <w:pStyle w:val="ListParagraph"/>
        <w:numPr>
          <w:ilvl w:val="0"/>
          <w:numId w:val="11"/>
        </w:numPr>
      </w:pPr>
      <w:r>
        <w:t>Expected deliverables of the project</w:t>
      </w:r>
    </w:p>
    <w:p w14:paraId="0BAC419F" w14:textId="13FE3FD1" w:rsidR="0093504D" w:rsidRDefault="00BC0565" w:rsidP="00AA6E57">
      <w:pPr>
        <w:pStyle w:val="ListParagraph"/>
        <w:numPr>
          <w:ilvl w:val="0"/>
          <w:numId w:val="11"/>
        </w:numPr>
      </w:pPr>
      <w:r>
        <w:t xml:space="preserve">Links to relevant research if necessary. Reading a few </w:t>
      </w:r>
      <w:proofErr w:type="spellStart"/>
      <w:r>
        <w:t>stackoverflow</w:t>
      </w:r>
      <w:proofErr w:type="spellEnd"/>
      <w:r>
        <w:t xml:space="preserve"> or RFCs before beginning something goes a long way. </w:t>
      </w:r>
    </w:p>
    <w:p w14:paraId="6A5E24D6" w14:textId="46721CFE" w:rsidR="0093504D" w:rsidRDefault="00BC0565" w:rsidP="00AA6E57">
      <w:pPr>
        <w:pStyle w:val="ListParagraph"/>
        <w:numPr>
          <w:ilvl w:val="0"/>
          <w:numId w:val="11"/>
        </w:numPr>
      </w:pPr>
      <w:r>
        <w:t>Expected issues or pit falls</w:t>
      </w:r>
    </w:p>
    <w:p w14:paraId="22CF0C00" w14:textId="36634F4A" w:rsidR="00E36FA4" w:rsidRDefault="00E36FA4" w:rsidP="00AA6E57">
      <w:pPr>
        <w:pStyle w:val="ListParagraph"/>
        <w:numPr>
          <w:ilvl w:val="0"/>
          <w:numId w:val="11"/>
        </w:numPr>
      </w:pPr>
      <w:r>
        <w:t>Time line of the steps in the project with people and completion dates assigned to the steps.</w:t>
      </w:r>
    </w:p>
    <w:p w14:paraId="073658E6" w14:textId="1AE5999C" w:rsidR="00AA6E57" w:rsidRDefault="00BC0565" w:rsidP="0093504D">
      <w:r>
        <w:t xml:space="preserve">These should be helpful to outsiders or other teams. Keep that in mind while writing. </w:t>
      </w:r>
    </w:p>
    <w:p w14:paraId="2A4EAF3D" w14:textId="24129CEC" w:rsidR="003C01EC" w:rsidRDefault="00D47306" w:rsidP="00D47306">
      <w:pPr>
        <w:pStyle w:val="Heading1"/>
      </w:pPr>
      <w:r>
        <w:t>Project Plan: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695"/>
        <w:gridCol w:w="7375"/>
      </w:tblGrid>
      <w:tr w:rsidR="00D47306" w14:paraId="2B7FA540" w14:textId="77777777" w:rsidTr="00D47306">
        <w:tc>
          <w:tcPr>
            <w:tcW w:w="2695" w:type="dxa"/>
          </w:tcPr>
          <w:p w14:paraId="462526B1" w14:textId="148016CF" w:rsidR="00D47306" w:rsidRDefault="00D47306" w:rsidP="003C01EC">
            <w:pPr>
              <w:pStyle w:val="ListParagraph"/>
              <w:ind w:left="0"/>
            </w:pPr>
            <w:r>
              <w:t>Group Number:</w:t>
            </w:r>
          </w:p>
        </w:tc>
        <w:tc>
          <w:tcPr>
            <w:tcW w:w="7375" w:type="dxa"/>
          </w:tcPr>
          <w:p w14:paraId="1A4A327D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2665417E" w14:textId="77777777" w:rsidTr="00D47306">
        <w:tc>
          <w:tcPr>
            <w:tcW w:w="2695" w:type="dxa"/>
          </w:tcPr>
          <w:p w14:paraId="5AF358CC" w14:textId="6564B95E" w:rsidR="00D47306" w:rsidRDefault="00D47306" w:rsidP="003C01EC">
            <w:pPr>
              <w:pStyle w:val="ListParagraph"/>
              <w:ind w:left="0"/>
            </w:pPr>
            <w:r>
              <w:t>Group Members:</w:t>
            </w:r>
          </w:p>
        </w:tc>
        <w:tc>
          <w:tcPr>
            <w:tcW w:w="7375" w:type="dxa"/>
          </w:tcPr>
          <w:p w14:paraId="44A26E10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5FB5093C" w14:textId="77777777" w:rsidTr="00D47306">
        <w:tc>
          <w:tcPr>
            <w:tcW w:w="2695" w:type="dxa"/>
          </w:tcPr>
          <w:p w14:paraId="37D02399" w14:textId="77777777" w:rsidR="00D47306" w:rsidRDefault="00D47306" w:rsidP="003C01EC">
            <w:pPr>
              <w:pStyle w:val="ListParagraph"/>
              <w:ind w:left="0"/>
            </w:pPr>
          </w:p>
        </w:tc>
        <w:tc>
          <w:tcPr>
            <w:tcW w:w="7375" w:type="dxa"/>
          </w:tcPr>
          <w:p w14:paraId="46F27D12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495BD43A" w14:textId="77777777" w:rsidTr="00D47306">
        <w:tc>
          <w:tcPr>
            <w:tcW w:w="2695" w:type="dxa"/>
          </w:tcPr>
          <w:p w14:paraId="3F3019A4" w14:textId="77777777" w:rsidR="00D47306" w:rsidRDefault="00D47306" w:rsidP="003C01EC">
            <w:pPr>
              <w:pStyle w:val="ListParagraph"/>
              <w:ind w:left="0"/>
            </w:pPr>
          </w:p>
        </w:tc>
        <w:tc>
          <w:tcPr>
            <w:tcW w:w="7375" w:type="dxa"/>
          </w:tcPr>
          <w:p w14:paraId="33547010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3DD03FE6" w14:textId="77777777" w:rsidTr="00D47306">
        <w:tc>
          <w:tcPr>
            <w:tcW w:w="2695" w:type="dxa"/>
          </w:tcPr>
          <w:p w14:paraId="158E44E9" w14:textId="707B32DF" w:rsidR="00D47306" w:rsidRDefault="00D47306" w:rsidP="003C01EC">
            <w:pPr>
              <w:pStyle w:val="ListParagraph"/>
              <w:ind w:left="0"/>
            </w:pPr>
            <w:r>
              <w:t>Version/Lab Number:</w:t>
            </w:r>
          </w:p>
        </w:tc>
        <w:tc>
          <w:tcPr>
            <w:tcW w:w="7375" w:type="dxa"/>
          </w:tcPr>
          <w:p w14:paraId="0DF652B9" w14:textId="77777777" w:rsidR="00D47306" w:rsidRDefault="00D47306" w:rsidP="003C01EC">
            <w:pPr>
              <w:pStyle w:val="ListParagraph"/>
              <w:ind w:left="0"/>
            </w:pPr>
          </w:p>
        </w:tc>
      </w:tr>
      <w:tr w:rsidR="00D47306" w14:paraId="11DE8DF6" w14:textId="77777777" w:rsidTr="00D47306">
        <w:tc>
          <w:tcPr>
            <w:tcW w:w="2695" w:type="dxa"/>
          </w:tcPr>
          <w:p w14:paraId="79303956" w14:textId="79D4E3D2" w:rsidR="00D47306" w:rsidRDefault="00D47306" w:rsidP="003C01EC">
            <w:pPr>
              <w:pStyle w:val="ListParagraph"/>
              <w:ind w:left="0"/>
            </w:pPr>
            <w:r>
              <w:t>Date:</w:t>
            </w:r>
          </w:p>
        </w:tc>
        <w:tc>
          <w:tcPr>
            <w:tcW w:w="7375" w:type="dxa"/>
          </w:tcPr>
          <w:p w14:paraId="4A148FD4" w14:textId="77777777" w:rsidR="00D47306" w:rsidRDefault="00D47306" w:rsidP="003C01EC">
            <w:pPr>
              <w:pStyle w:val="ListParagraph"/>
              <w:ind w:left="0"/>
            </w:pPr>
          </w:p>
        </w:tc>
      </w:tr>
    </w:tbl>
    <w:p w14:paraId="3062AA0C" w14:textId="77777777" w:rsidR="00D47306" w:rsidRDefault="00D47306" w:rsidP="003C01EC">
      <w:pPr>
        <w:pStyle w:val="ListParagraph"/>
      </w:pPr>
    </w:p>
    <w:p w14:paraId="5988FEF2" w14:textId="13C5CEDB" w:rsidR="003C01EC" w:rsidRDefault="003C01EC" w:rsidP="003C01EC">
      <w:pPr>
        <w:pStyle w:val="ListParagraph"/>
      </w:pPr>
      <w:r>
        <w:t xml:space="preserve">NSSA 320 Project plan to </w:t>
      </w:r>
      <w:proofErr w:type="gramStart"/>
      <w:r>
        <w:t>be completed</w:t>
      </w:r>
      <w:proofErr w:type="gramEnd"/>
      <w:r>
        <w:t xml:space="preserve"> by each group to help the group develop a plan to complete a lab.  Fill in the table below with a short description</w:t>
      </w:r>
      <w:r w:rsidR="00FD688A">
        <w:t xml:space="preserve"> that answers the question.</w:t>
      </w:r>
    </w:p>
    <w:p w14:paraId="269D6706" w14:textId="582AE9EC" w:rsidR="00D47306" w:rsidRPr="00D47306" w:rsidRDefault="00D47306" w:rsidP="00C02B73">
      <w:pPr>
        <w:pStyle w:val="Heading2"/>
      </w:pPr>
      <w:r w:rsidRPr="00D47306">
        <w:t>Project Descrip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35"/>
        <w:gridCol w:w="6655"/>
      </w:tblGrid>
      <w:tr w:rsidR="003C01EC" w14:paraId="274145CA" w14:textId="77777777" w:rsidTr="003C01EC">
        <w:tc>
          <w:tcPr>
            <w:tcW w:w="4135" w:type="dxa"/>
          </w:tcPr>
          <w:p w14:paraId="3B3B15F6" w14:textId="70056ABF" w:rsidR="003C01EC" w:rsidRDefault="003C01EC" w:rsidP="003C01EC">
            <w:r>
              <w:t>What are your project goals</w:t>
            </w:r>
          </w:p>
        </w:tc>
        <w:tc>
          <w:tcPr>
            <w:tcW w:w="6655" w:type="dxa"/>
          </w:tcPr>
          <w:p w14:paraId="64C651E9" w14:textId="77777777" w:rsidR="003C01EC" w:rsidRDefault="003C01EC" w:rsidP="0093504D"/>
        </w:tc>
      </w:tr>
      <w:tr w:rsidR="003C01EC" w14:paraId="2018F9F9" w14:textId="77777777" w:rsidTr="003C01EC">
        <w:tc>
          <w:tcPr>
            <w:tcW w:w="4135" w:type="dxa"/>
          </w:tcPr>
          <w:p w14:paraId="0E1F30AD" w14:textId="752EC5F1" w:rsidR="003C01EC" w:rsidRDefault="003C01EC" w:rsidP="0093504D">
            <w:r>
              <w:t>What do you aim to accomplish?</w:t>
            </w:r>
          </w:p>
        </w:tc>
        <w:tc>
          <w:tcPr>
            <w:tcW w:w="6655" w:type="dxa"/>
          </w:tcPr>
          <w:p w14:paraId="5D9B0B9A" w14:textId="77777777" w:rsidR="003C01EC" w:rsidRDefault="003C01EC" w:rsidP="0093504D"/>
        </w:tc>
      </w:tr>
      <w:tr w:rsidR="003C01EC" w14:paraId="49C9074A" w14:textId="77777777" w:rsidTr="003C01EC">
        <w:tc>
          <w:tcPr>
            <w:tcW w:w="4135" w:type="dxa"/>
          </w:tcPr>
          <w:p w14:paraId="793A95ED" w14:textId="7ACB30EE" w:rsidR="003C01EC" w:rsidRDefault="003C01EC" w:rsidP="003C01EC">
            <w:r>
              <w:t>What additional resources are required?</w:t>
            </w:r>
          </w:p>
        </w:tc>
        <w:tc>
          <w:tcPr>
            <w:tcW w:w="6655" w:type="dxa"/>
          </w:tcPr>
          <w:p w14:paraId="5796A872" w14:textId="77777777" w:rsidR="003C01EC" w:rsidRDefault="003C01EC" w:rsidP="0093504D"/>
        </w:tc>
      </w:tr>
      <w:tr w:rsidR="003C01EC" w14:paraId="60A2E343" w14:textId="77777777" w:rsidTr="003C01EC">
        <w:tc>
          <w:tcPr>
            <w:tcW w:w="4135" w:type="dxa"/>
          </w:tcPr>
          <w:p w14:paraId="40296E9C" w14:textId="704DBD55" w:rsidR="003C01EC" w:rsidRDefault="003C01EC" w:rsidP="003C01EC">
            <w:r>
              <w:t>Success/Definition of successful completion</w:t>
            </w:r>
          </w:p>
        </w:tc>
        <w:tc>
          <w:tcPr>
            <w:tcW w:w="6655" w:type="dxa"/>
          </w:tcPr>
          <w:p w14:paraId="10853084" w14:textId="77777777" w:rsidR="003C01EC" w:rsidRDefault="003C01EC" w:rsidP="0093504D"/>
        </w:tc>
      </w:tr>
    </w:tbl>
    <w:p w14:paraId="3EAB010B" w14:textId="2B5716D8" w:rsidR="00FD688A" w:rsidRDefault="00D47306" w:rsidP="0093504D">
      <w:r>
        <w:t>Below is an example timeline that can serv</w:t>
      </w:r>
      <w:r w:rsidR="00FD688A">
        <w:t>e as the basis of your group Gantt chart for completion of the lab.</w:t>
      </w:r>
      <w:r w:rsidR="00E36FA4">
        <w:t xml:space="preserve">  Be sure to assign people to the individual steps.</w:t>
      </w:r>
    </w:p>
    <w:p w14:paraId="4CEBDAEC" w14:textId="2A9C3AA9" w:rsidR="003C01EC" w:rsidRDefault="00D47306" w:rsidP="00C02B73">
      <w:pPr>
        <w:pStyle w:val="Heading2"/>
      </w:pPr>
      <w:r>
        <w:lastRenderedPageBreak/>
        <w:t>Project Timeline and Order with M</w:t>
      </w:r>
      <w:r w:rsidR="003C01EC">
        <w:t>ilestones</w:t>
      </w:r>
    </w:p>
    <w:p w14:paraId="355D612D" w14:textId="7381A9D0" w:rsidR="003C01EC" w:rsidRDefault="003C01EC" w:rsidP="0093504D">
      <w:r w:rsidRPr="003C01EC">
        <w:rPr>
          <w:noProof/>
        </w:rPr>
        <w:drawing>
          <wp:inline distT="0" distB="0" distL="0" distR="0" wp14:anchorId="15434CE6" wp14:editId="750441E0">
            <wp:extent cx="6616700" cy="440255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2933" cy="4406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86AB0" w14:textId="6003A470" w:rsidR="00D35954" w:rsidRDefault="00E36FA4" w:rsidP="00E36FA4">
      <w:pPr>
        <w:pStyle w:val="Heading2"/>
      </w:pPr>
      <w:r>
        <w:t>Visio Diagram of your completed deployment architecture:</w:t>
      </w:r>
    </w:p>
    <w:p w14:paraId="06C841B2" w14:textId="4CD49043" w:rsidR="00E36FA4" w:rsidRPr="00D35954" w:rsidRDefault="004A5F54" w:rsidP="00D35954">
      <w:r>
        <w:object w:dxaOrig="13260" w:dyaOrig="7341" w14:anchorId="462F44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219pt" o:ole="">
            <v:imagedata r:id="rId9" o:title=""/>
          </v:shape>
          <o:OLEObject Type="Embed" ProgID="Visio.Drawing.15" ShapeID="_x0000_i1025" DrawAspect="Content" ObjectID="_1662371265" r:id="rId10"/>
        </w:object>
      </w:r>
    </w:p>
    <w:sectPr w:rsidR="00E36FA4" w:rsidRPr="00D35954" w:rsidSect="0093504D">
      <w:headerReference w:type="default" r:id="rId11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F180A39" w14:textId="77777777" w:rsidR="00F36B2B" w:rsidRDefault="00F36B2B" w:rsidP="00C053F3">
      <w:pPr>
        <w:spacing w:after="0" w:line="240" w:lineRule="auto"/>
      </w:pPr>
      <w:r>
        <w:separator/>
      </w:r>
    </w:p>
  </w:endnote>
  <w:endnote w:type="continuationSeparator" w:id="0">
    <w:p w14:paraId="3B017D10" w14:textId="77777777" w:rsidR="00F36B2B" w:rsidRDefault="00F36B2B" w:rsidP="00C053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46A1C3" w14:textId="77777777" w:rsidR="00F36B2B" w:rsidRDefault="00F36B2B" w:rsidP="00C053F3">
      <w:pPr>
        <w:spacing w:after="0" w:line="240" w:lineRule="auto"/>
      </w:pPr>
      <w:r>
        <w:separator/>
      </w:r>
    </w:p>
  </w:footnote>
  <w:footnote w:type="continuationSeparator" w:id="0">
    <w:p w14:paraId="73C67667" w14:textId="77777777" w:rsidR="00F36B2B" w:rsidRDefault="00F36B2B" w:rsidP="00C053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4CB518" w14:textId="77777777" w:rsidR="00C053F3" w:rsidRPr="001F03DE" w:rsidRDefault="00C053F3" w:rsidP="00C053F3">
    <w:pPr>
      <w:pStyle w:val="DocumentLabel"/>
      <w:spacing w:after="0" w:line="240" w:lineRule="auto"/>
      <w:rPr>
        <w:sz w:val="22"/>
        <w:szCs w:val="22"/>
      </w:rPr>
    </w:pPr>
    <w:r>
      <w:rPr>
        <w:noProof/>
      </w:rPr>
      <w:drawing>
        <wp:anchor distT="0" distB="0" distL="114300" distR="114300" simplePos="0" relativeHeight="251660288" behindDoc="1" locked="0" layoutInCell="1" allowOverlap="0" wp14:anchorId="783F6FC3" wp14:editId="34AF7B8F">
          <wp:simplePos x="0" y="0"/>
          <wp:positionH relativeFrom="column">
            <wp:posOffset>18415</wp:posOffset>
          </wp:positionH>
          <wp:positionV relativeFrom="paragraph">
            <wp:posOffset>55245</wp:posOffset>
          </wp:positionV>
          <wp:extent cx="712470" cy="712470"/>
          <wp:effectExtent l="19050" t="0" r="0" b="0"/>
          <wp:wrapNone/>
          <wp:docPr id="11" name="Picture 11" descr="hd_phot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hd_phot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2470" cy="7124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9264" behindDoc="1" locked="0" layoutInCell="1" allowOverlap="1" wp14:anchorId="4B23F032" wp14:editId="3CC28070">
          <wp:simplePos x="0" y="0"/>
          <wp:positionH relativeFrom="column">
            <wp:posOffset>5480685</wp:posOffset>
          </wp:positionH>
          <wp:positionV relativeFrom="paragraph">
            <wp:posOffset>55245</wp:posOffset>
          </wp:positionV>
          <wp:extent cx="479425" cy="712470"/>
          <wp:effectExtent l="19050" t="0" r="0" b="0"/>
          <wp:wrapNone/>
          <wp:docPr id="12" name="Picture 12" descr="logoNSS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NSSA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79425" cy="71247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1F03DE">
      <w:rPr>
        <w:sz w:val="22"/>
        <w:szCs w:val="22"/>
      </w:rPr>
      <w:t>Rochester INSTITUTE OF TECHNOLOGY</w:t>
    </w:r>
  </w:p>
  <w:p w14:paraId="53CC094C" w14:textId="77777777" w:rsidR="00C053F3" w:rsidRPr="001F03DE" w:rsidRDefault="00C053F3" w:rsidP="00C053F3">
    <w:pPr>
      <w:pStyle w:val="DocumentLabel"/>
      <w:spacing w:after="0" w:line="240" w:lineRule="auto"/>
      <w:rPr>
        <w:sz w:val="22"/>
        <w:szCs w:val="22"/>
      </w:rPr>
    </w:pPr>
    <w:r>
      <w:rPr>
        <w:sz w:val="22"/>
        <w:szCs w:val="22"/>
      </w:rPr>
      <w:t>Department of information science and technology</w:t>
    </w:r>
    <w:r w:rsidRPr="001F03DE">
      <w:rPr>
        <w:sz w:val="22"/>
        <w:szCs w:val="22"/>
      </w:rPr>
      <w:t xml:space="preserve"> </w:t>
    </w:r>
  </w:p>
  <w:p w14:paraId="558D8F90" w14:textId="1AE92329" w:rsidR="00C053F3" w:rsidRDefault="001E6838" w:rsidP="009C6F9F">
    <w:pPr>
      <w:pStyle w:val="Header"/>
      <w:jc w:val="center"/>
    </w:pPr>
    <w:r>
      <w:rPr>
        <w:sz w:val="28"/>
        <w:szCs w:val="28"/>
      </w:rPr>
      <w:t xml:space="preserve">NSSA </w:t>
    </w:r>
    <w:r w:rsidR="003C01EC">
      <w:rPr>
        <w:sz w:val="28"/>
        <w:szCs w:val="28"/>
      </w:rPr>
      <w:t>3</w:t>
    </w:r>
    <w:r w:rsidR="006548E6">
      <w:rPr>
        <w:sz w:val="28"/>
        <w:szCs w:val="28"/>
      </w:rPr>
      <w:t>20</w:t>
    </w:r>
    <w:r w:rsidR="006B460D">
      <w:rPr>
        <w:sz w:val="28"/>
        <w:szCs w:val="28"/>
      </w:rPr>
      <w:t xml:space="preserve"> </w:t>
    </w:r>
    <w:r w:rsidR="006548E6">
      <w:rPr>
        <w:sz w:val="28"/>
        <w:szCs w:val="28"/>
      </w:rPr>
      <w:t>Configuration Managemen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05BBB"/>
    <w:multiLevelType w:val="hybridMultilevel"/>
    <w:tmpl w:val="D258F28C"/>
    <w:lvl w:ilvl="0" w:tplc="317E07F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D4AB6D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124AD66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ACAA4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D2481E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89A0C2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92623C0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66E502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F7E03D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881E6F"/>
    <w:multiLevelType w:val="hybridMultilevel"/>
    <w:tmpl w:val="5D227AF8"/>
    <w:lvl w:ilvl="0" w:tplc="ED764E9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1A2E12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ECAE1B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070EB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53CBA5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FBEDA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89CB5B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ADC31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3E095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AA60A5C"/>
    <w:multiLevelType w:val="hybridMultilevel"/>
    <w:tmpl w:val="26B8EE9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E5978B1"/>
    <w:multiLevelType w:val="hybridMultilevel"/>
    <w:tmpl w:val="E274F830"/>
    <w:lvl w:ilvl="0" w:tplc="D568AB1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781E947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744152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66E141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90E688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31A919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A9AD0C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99A517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552261E0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7180832"/>
    <w:multiLevelType w:val="hybridMultilevel"/>
    <w:tmpl w:val="19AA1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A51188"/>
    <w:multiLevelType w:val="hybridMultilevel"/>
    <w:tmpl w:val="3F309D3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657044"/>
    <w:multiLevelType w:val="hybridMultilevel"/>
    <w:tmpl w:val="468E2134"/>
    <w:lvl w:ilvl="0" w:tplc="5CE8B68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E048C28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AF60F04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AC44A6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BB0A7F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A4E4F4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5C21DE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D4A67D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7FC323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D3842CC"/>
    <w:multiLevelType w:val="multilevel"/>
    <w:tmpl w:val="861659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3763A53"/>
    <w:multiLevelType w:val="hybridMultilevel"/>
    <w:tmpl w:val="073259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8B34F59"/>
    <w:multiLevelType w:val="hybridMultilevel"/>
    <w:tmpl w:val="9CBAF4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1480612"/>
    <w:multiLevelType w:val="hybridMultilevel"/>
    <w:tmpl w:val="6A8E54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72B4D18"/>
    <w:multiLevelType w:val="hybridMultilevel"/>
    <w:tmpl w:val="9E92D55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983D33"/>
    <w:multiLevelType w:val="hybridMultilevel"/>
    <w:tmpl w:val="9D6266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B5B50FD"/>
    <w:multiLevelType w:val="hybridMultilevel"/>
    <w:tmpl w:val="EE26EC1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C793119"/>
    <w:multiLevelType w:val="hybridMultilevel"/>
    <w:tmpl w:val="AA56395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2"/>
  </w:num>
  <w:num w:numId="3">
    <w:abstractNumId w:val="13"/>
  </w:num>
  <w:num w:numId="4">
    <w:abstractNumId w:val="11"/>
  </w:num>
  <w:num w:numId="5">
    <w:abstractNumId w:val="3"/>
  </w:num>
  <w:num w:numId="6">
    <w:abstractNumId w:val="0"/>
  </w:num>
  <w:num w:numId="7">
    <w:abstractNumId w:val="6"/>
  </w:num>
  <w:num w:numId="8">
    <w:abstractNumId w:val="14"/>
  </w:num>
  <w:num w:numId="9">
    <w:abstractNumId w:val="2"/>
  </w:num>
  <w:num w:numId="10">
    <w:abstractNumId w:val="9"/>
  </w:num>
  <w:num w:numId="11">
    <w:abstractNumId w:val="4"/>
  </w:num>
  <w:num w:numId="12">
    <w:abstractNumId w:val="7"/>
  </w:num>
  <w:num w:numId="13">
    <w:abstractNumId w:val="10"/>
  </w:num>
  <w:num w:numId="14">
    <w:abstractNumId w:val="5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95B"/>
    <w:rsid w:val="000153E3"/>
    <w:rsid w:val="000624C9"/>
    <w:rsid w:val="00071A19"/>
    <w:rsid w:val="00076963"/>
    <w:rsid w:val="000E1457"/>
    <w:rsid w:val="000F285E"/>
    <w:rsid w:val="00101D67"/>
    <w:rsid w:val="00107D8B"/>
    <w:rsid w:val="00116B7E"/>
    <w:rsid w:val="00116CA1"/>
    <w:rsid w:val="00146D23"/>
    <w:rsid w:val="00156399"/>
    <w:rsid w:val="00167C10"/>
    <w:rsid w:val="0017328D"/>
    <w:rsid w:val="00177C30"/>
    <w:rsid w:val="00180FFE"/>
    <w:rsid w:val="001A40D0"/>
    <w:rsid w:val="001B7FB2"/>
    <w:rsid w:val="001E6838"/>
    <w:rsid w:val="001F054E"/>
    <w:rsid w:val="0020415C"/>
    <w:rsid w:val="002413BB"/>
    <w:rsid w:val="00244A40"/>
    <w:rsid w:val="002649B7"/>
    <w:rsid w:val="002A5D34"/>
    <w:rsid w:val="002C18C4"/>
    <w:rsid w:val="003044A8"/>
    <w:rsid w:val="003221E1"/>
    <w:rsid w:val="003228F2"/>
    <w:rsid w:val="00333C1A"/>
    <w:rsid w:val="003777D0"/>
    <w:rsid w:val="003C01EC"/>
    <w:rsid w:val="003E6766"/>
    <w:rsid w:val="00410DFA"/>
    <w:rsid w:val="0045527C"/>
    <w:rsid w:val="00472041"/>
    <w:rsid w:val="00482B2A"/>
    <w:rsid w:val="00492EFA"/>
    <w:rsid w:val="004A5F54"/>
    <w:rsid w:val="004B26E8"/>
    <w:rsid w:val="004E0842"/>
    <w:rsid w:val="004F253E"/>
    <w:rsid w:val="004F2DD1"/>
    <w:rsid w:val="004F36BA"/>
    <w:rsid w:val="0051238D"/>
    <w:rsid w:val="00563A2C"/>
    <w:rsid w:val="00584B1C"/>
    <w:rsid w:val="00592B7A"/>
    <w:rsid w:val="005B5D99"/>
    <w:rsid w:val="005C0368"/>
    <w:rsid w:val="005D122D"/>
    <w:rsid w:val="005D4348"/>
    <w:rsid w:val="005D6ABA"/>
    <w:rsid w:val="006548E6"/>
    <w:rsid w:val="0069784C"/>
    <w:rsid w:val="006B079A"/>
    <w:rsid w:val="006B2AA8"/>
    <w:rsid w:val="006B460D"/>
    <w:rsid w:val="006F2F66"/>
    <w:rsid w:val="00706232"/>
    <w:rsid w:val="007067D9"/>
    <w:rsid w:val="00726968"/>
    <w:rsid w:val="0076068E"/>
    <w:rsid w:val="0078159E"/>
    <w:rsid w:val="00797608"/>
    <w:rsid w:val="007E27CA"/>
    <w:rsid w:val="007E3DB2"/>
    <w:rsid w:val="007F0E44"/>
    <w:rsid w:val="00850020"/>
    <w:rsid w:val="0086719C"/>
    <w:rsid w:val="00867702"/>
    <w:rsid w:val="008678F9"/>
    <w:rsid w:val="00891596"/>
    <w:rsid w:val="008A2705"/>
    <w:rsid w:val="008A490F"/>
    <w:rsid w:val="008C400E"/>
    <w:rsid w:val="008E66BB"/>
    <w:rsid w:val="008F013A"/>
    <w:rsid w:val="008F4D89"/>
    <w:rsid w:val="0091496B"/>
    <w:rsid w:val="00927BA1"/>
    <w:rsid w:val="0093504D"/>
    <w:rsid w:val="00943888"/>
    <w:rsid w:val="00950B11"/>
    <w:rsid w:val="00981D45"/>
    <w:rsid w:val="009954F1"/>
    <w:rsid w:val="009C6F9F"/>
    <w:rsid w:val="009F2E6B"/>
    <w:rsid w:val="00A3090B"/>
    <w:rsid w:val="00A96482"/>
    <w:rsid w:val="00AA12AF"/>
    <w:rsid w:val="00AA6E57"/>
    <w:rsid w:val="00AC4EA8"/>
    <w:rsid w:val="00AD7E1A"/>
    <w:rsid w:val="00B23C50"/>
    <w:rsid w:val="00B30D26"/>
    <w:rsid w:val="00B352C5"/>
    <w:rsid w:val="00B443D9"/>
    <w:rsid w:val="00B50AA9"/>
    <w:rsid w:val="00B65A43"/>
    <w:rsid w:val="00B77208"/>
    <w:rsid w:val="00B82C4B"/>
    <w:rsid w:val="00B90E26"/>
    <w:rsid w:val="00BC0565"/>
    <w:rsid w:val="00BC3E60"/>
    <w:rsid w:val="00BD5A91"/>
    <w:rsid w:val="00BE4E36"/>
    <w:rsid w:val="00BF3CBC"/>
    <w:rsid w:val="00BF5CAB"/>
    <w:rsid w:val="00C02B73"/>
    <w:rsid w:val="00C053F3"/>
    <w:rsid w:val="00C2230D"/>
    <w:rsid w:val="00C36D0F"/>
    <w:rsid w:val="00C457D0"/>
    <w:rsid w:val="00C53244"/>
    <w:rsid w:val="00C54F6F"/>
    <w:rsid w:val="00C800E5"/>
    <w:rsid w:val="00C80361"/>
    <w:rsid w:val="00C91F27"/>
    <w:rsid w:val="00C920DD"/>
    <w:rsid w:val="00CB67FE"/>
    <w:rsid w:val="00CC28C7"/>
    <w:rsid w:val="00CD5265"/>
    <w:rsid w:val="00CD5F75"/>
    <w:rsid w:val="00CE02D3"/>
    <w:rsid w:val="00D01BFE"/>
    <w:rsid w:val="00D029D5"/>
    <w:rsid w:val="00D237FC"/>
    <w:rsid w:val="00D30176"/>
    <w:rsid w:val="00D35954"/>
    <w:rsid w:val="00D3695B"/>
    <w:rsid w:val="00D47306"/>
    <w:rsid w:val="00D74A84"/>
    <w:rsid w:val="00D878B5"/>
    <w:rsid w:val="00DA2E90"/>
    <w:rsid w:val="00DD2F2D"/>
    <w:rsid w:val="00DF6737"/>
    <w:rsid w:val="00E31F3C"/>
    <w:rsid w:val="00E36FA4"/>
    <w:rsid w:val="00E548C3"/>
    <w:rsid w:val="00E63C42"/>
    <w:rsid w:val="00E653D7"/>
    <w:rsid w:val="00E80416"/>
    <w:rsid w:val="00EA5E67"/>
    <w:rsid w:val="00EC6130"/>
    <w:rsid w:val="00EF4372"/>
    <w:rsid w:val="00F0457E"/>
    <w:rsid w:val="00F055A3"/>
    <w:rsid w:val="00F05D60"/>
    <w:rsid w:val="00F15127"/>
    <w:rsid w:val="00F36B2B"/>
    <w:rsid w:val="00F56007"/>
    <w:rsid w:val="00F71CE4"/>
    <w:rsid w:val="00F94E7C"/>
    <w:rsid w:val="00FB0528"/>
    <w:rsid w:val="00FB5837"/>
    <w:rsid w:val="00FD688A"/>
    <w:rsid w:val="00FE65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F14BB4"/>
  <w15:docId w15:val="{C6A8FC32-7481-D64B-B0D5-5A5301D07E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228F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719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9648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F67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3228F2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228F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3228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E4E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4E3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E4E36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C053F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C053F3"/>
  </w:style>
  <w:style w:type="paragraph" w:styleId="Footer">
    <w:name w:val="footer"/>
    <w:basedOn w:val="Normal"/>
    <w:link w:val="FooterChar"/>
    <w:uiPriority w:val="99"/>
    <w:unhideWhenUsed/>
    <w:rsid w:val="00C053F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053F3"/>
  </w:style>
  <w:style w:type="paragraph" w:customStyle="1" w:styleId="DocumentLabel">
    <w:name w:val="Document Label"/>
    <w:next w:val="Normal"/>
    <w:rsid w:val="00C053F3"/>
    <w:pPr>
      <w:pBdr>
        <w:top w:val="double" w:sz="6" w:space="8" w:color="808080"/>
        <w:bottom w:val="double" w:sz="6" w:space="8" w:color="808080"/>
      </w:pBdr>
      <w:spacing w:after="40" w:line="240" w:lineRule="atLeast"/>
      <w:jc w:val="center"/>
    </w:pPr>
    <w:rPr>
      <w:rFonts w:ascii="Garamond" w:eastAsia="Times New Roman" w:hAnsi="Garamond" w:cs="Times New Roman"/>
      <w:b/>
      <w:caps/>
      <w:spacing w:val="20"/>
      <w:sz w:val="18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86719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9648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odyTextIndent3">
    <w:name w:val="Body Text Indent 3"/>
    <w:basedOn w:val="Normal"/>
    <w:link w:val="BodyTextIndent3Char"/>
    <w:rsid w:val="00492EFA"/>
    <w:pPr>
      <w:spacing w:after="0" w:line="240" w:lineRule="auto"/>
      <w:ind w:firstLine="720"/>
    </w:pPr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BodyTextIndent3Char">
    <w:name w:val="Body Text Indent 3 Char"/>
    <w:basedOn w:val="DefaultParagraphFont"/>
    <w:link w:val="BodyTextIndent3"/>
    <w:rsid w:val="00492EFA"/>
    <w:rPr>
      <w:rFonts w:ascii="Times New Roman" w:eastAsia="Times New Roman" w:hAnsi="Times New Roman" w:cs="Times New Roman"/>
      <w:bCs/>
      <w:sz w:val="24"/>
      <w:szCs w:val="24"/>
    </w:rPr>
  </w:style>
  <w:style w:type="paragraph" w:styleId="BodyText">
    <w:name w:val="Body Text"/>
    <w:basedOn w:val="Normal"/>
    <w:link w:val="BodyTextChar"/>
    <w:uiPriority w:val="99"/>
    <w:semiHidden/>
    <w:unhideWhenUsed/>
    <w:rsid w:val="00492EFA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492EFA"/>
  </w:style>
  <w:style w:type="character" w:styleId="Hyperlink">
    <w:name w:val="Hyperlink"/>
    <w:rsid w:val="00492EFA"/>
    <w:rPr>
      <w:color w:val="0000FF"/>
      <w:u w:val="single"/>
    </w:rPr>
  </w:style>
  <w:style w:type="paragraph" w:styleId="PlainText">
    <w:name w:val="Plain Text"/>
    <w:basedOn w:val="Normal"/>
    <w:link w:val="PlainTextChar"/>
    <w:rsid w:val="00492EFA"/>
    <w:pPr>
      <w:spacing w:after="0" w:line="240" w:lineRule="auto"/>
    </w:pPr>
    <w:rPr>
      <w:rFonts w:ascii="Courier New" w:eastAsia="Times New Roman" w:hAnsi="Courier New" w:cs="Times New Roman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492EFA"/>
    <w:rPr>
      <w:rFonts w:ascii="Courier New" w:eastAsia="Times New Roman" w:hAnsi="Courier New" w:cs="Times New Roman"/>
      <w:sz w:val="20"/>
      <w:szCs w:val="20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492EFA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492EFA"/>
  </w:style>
  <w:style w:type="character" w:styleId="FollowedHyperlink">
    <w:name w:val="FollowedHyperlink"/>
    <w:basedOn w:val="DefaultParagraphFont"/>
    <w:uiPriority w:val="99"/>
    <w:semiHidden/>
    <w:unhideWhenUsed/>
    <w:rsid w:val="006F2F66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DF67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ormalWeb">
    <w:name w:val="Normal (Web)"/>
    <w:basedOn w:val="Normal"/>
    <w:uiPriority w:val="99"/>
    <w:semiHidden/>
    <w:unhideWhenUsed/>
    <w:rsid w:val="00D3595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D35954"/>
    <w:rPr>
      <w:b/>
      <w:bCs/>
    </w:rPr>
  </w:style>
  <w:style w:type="character" w:customStyle="1" w:styleId="expand-control-icon">
    <w:name w:val="expand-control-icon"/>
    <w:basedOn w:val="DefaultParagraphFont"/>
    <w:rsid w:val="00D35954"/>
  </w:style>
  <w:style w:type="character" w:customStyle="1" w:styleId="expand-control-text">
    <w:name w:val="expand-control-text"/>
    <w:basedOn w:val="DefaultParagraphFont"/>
    <w:rsid w:val="00D35954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3595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35954"/>
    <w:rPr>
      <w:rFonts w:ascii="Courier New" w:eastAsiaTheme="minorEastAsia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049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4231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26035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7372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84472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C21D9F59-3FFA-4B3B-9DF3-E5DDB8611A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228</Words>
  <Characters>1305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nstructor1</dc:creator>
  <cp:lastModifiedBy>Charles Border</cp:lastModifiedBy>
  <cp:revision>5</cp:revision>
  <cp:lastPrinted>2014-03-04T18:53:00Z</cp:lastPrinted>
  <dcterms:created xsi:type="dcterms:W3CDTF">2018-10-09T17:18:00Z</dcterms:created>
  <dcterms:modified xsi:type="dcterms:W3CDTF">2020-09-23T17:01:00Z</dcterms:modified>
</cp:coreProperties>
</file>